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0AA28F" w14:textId="34DBEE01" w:rsidR="007F10BC" w:rsidRDefault="00DD6D7C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4466A83" wp14:editId="6547D710">
                <wp:simplePos x="0" y="0"/>
                <wp:positionH relativeFrom="column">
                  <wp:posOffset>4848225</wp:posOffset>
                </wp:positionH>
                <wp:positionV relativeFrom="paragraph">
                  <wp:posOffset>914400</wp:posOffset>
                </wp:positionV>
                <wp:extent cx="276225" cy="133350"/>
                <wp:effectExtent l="0" t="19050" r="47625" b="38100"/>
                <wp:wrapNone/>
                <wp:docPr id="43" name="Arrow: Right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1333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B085ABD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Arrow: Right 43" o:spid="_x0000_s1026" type="#_x0000_t13" style="position:absolute;margin-left:381.75pt;margin-top:1in;width:21.75pt;height:10.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" adj="16386" fillcolor="#4472c4 [3204]" strokecolor="#1f3763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8935D42" wp14:editId="7B8C3B8F">
                <wp:simplePos x="0" y="0"/>
                <wp:positionH relativeFrom="column">
                  <wp:posOffset>3648075</wp:posOffset>
                </wp:positionH>
                <wp:positionV relativeFrom="paragraph">
                  <wp:posOffset>904875</wp:posOffset>
                </wp:positionV>
                <wp:extent cx="276225" cy="133350"/>
                <wp:effectExtent l="0" t="19050" r="47625" b="38100"/>
                <wp:wrapNone/>
                <wp:docPr id="42" name="Arrow: Right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" cy="1333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FA19A83" id="Arrow: Right 42" o:spid="_x0000_s1026" type="#_x0000_t13" style="position:absolute;margin-left:287.25pt;margin-top:71.25pt;width:21.75pt;height:10.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" adj="16386" fillcolor="#4472c4 [3204]" strokecolor="#1f3763 [1604]" strokeweight="1pt"/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72576" behindDoc="0" locked="0" layoutInCell="1" allowOverlap="1" wp14:anchorId="1CA0F85B" wp14:editId="6502F00C">
            <wp:simplePos x="0" y="0"/>
            <wp:positionH relativeFrom="margin">
              <wp:posOffset>4026535</wp:posOffset>
            </wp:positionH>
            <wp:positionV relativeFrom="margin">
              <wp:posOffset>612140</wp:posOffset>
            </wp:positionV>
            <wp:extent cx="738188" cy="721467"/>
            <wp:effectExtent l="0" t="0" r="5080" b="2540"/>
            <wp:wrapSquare wrapText="bothSides"/>
            <wp:docPr id="38" name="Picture 38" descr="MySQL Adalah: Pengertian, Sejarah dan Kelebihannya | ITBo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MySQL Adalah: Pengertian, Sejarah dan Kelebihannya | ITBox"/>
                    <pic:cNvPicPr>
                      <a:picLocks noChangeAspect="1" noChangeArrowheads="1"/>
                    </pic:cNvPicPr>
                  </pic:nvPicPr>
                  <pic:blipFill rotWithShape="1"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689" t="7179" r="23804" b="7580"/>
                    <a:stretch/>
                  </pic:blipFill>
                  <pic:spPr bwMode="auto">
                    <a:xfrm>
                      <a:off x="0" y="0"/>
                      <a:ext cx="738188" cy="7214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73600" behindDoc="0" locked="0" layoutInCell="1" allowOverlap="1" wp14:anchorId="35FC60CA" wp14:editId="16747620">
            <wp:simplePos x="0" y="0"/>
            <wp:positionH relativeFrom="margin">
              <wp:posOffset>5231130</wp:posOffset>
            </wp:positionH>
            <wp:positionV relativeFrom="margin">
              <wp:posOffset>323016</wp:posOffset>
            </wp:positionV>
            <wp:extent cx="690949" cy="1362075"/>
            <wp:effectExtent l="0" t="0" r="0" b="0"/>
            <wp:wrapSquare wrapText="bothSides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1"/>
                    <pic:cNvPicPr/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247" t="10098" r="29205" b="10265"/>
                    <a:stretch/>
                  </pic:blipFill>
                  <pic:spPr bwMode="auto">
                    <a:xfrm>
                      <a:off x="0" y="0"/>
                      <a:ext cx="690949" cy="1362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F10BC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F205852" wp14:editId="02A51AF6">
                <wp:simplePos x="0" y="0"/>
                <wp:positionH relativeFrom="column">
                  <wp:posOffset>1956816</wp:posOffset>
                </wp:positionH>
                <wp:positionV relativeFrom="paragraph">
                  <wp:posOffset>629107</wp:posOffset>
                </wp:positionV>
                <wp:extent cx="460858" cy="363476"/>
                <wp:effectExtent l="0" t="0" r="15875" b="17780"/>
                <wp:wrapNone/>
                <wp:docPr id="37" name="Freeform: Shape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0858" cy="363476"/>
                        </a:xfrm>
                        <a:custGeom>
                          <a:avLst/>
                          <a:gdLst>
                            <a:gd name="connsiteX0" fmla="*/ 0 w 460858"/>
                            <a:gd name="connsiteY0" fmla="*/ 343815 h 363476"/>
                            <a:gd name="connsiteX1" fmla="*/ 340157 w 460858"/>
                            <a:gd name="connsiteY1" fmla="*/ 325527 h 363476"/>
                            <a:gd name="connsiteX2" fmla="*/ 460858 w 460858"/>
                            <a:gd name="connsiteY2" fmla="*/ 0 h 36347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60858" h="363476">
                              <a:moveTo>
                                <a:pt x="0" y="343815"/>
                              </a:moveTo>
                              <a:cubicBezTo>
                                <a:pt x="131673" y="363322"/>
                                <a:pt x="263347" y="382830"/>
                                <a:pt x="340157" y="325527"/>
                              </a:cubicBezTo>
                              <a:cubicBezTo>
                                <a:pt x="416967" y="268224"/>
                                <a:pt x="438912" y="134112"/>
                                <a:pt x="460858" y="0"/>
                              </a:cubicBezTo>
                            </a:path>
                          </a:pathLst>
                        </a:cu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419326" id="Freeform: Shape 37" o:spid="_x0000_s1026" style="position:absolute;margin-left:154.1pt;margin-top:49.55pt;width:36.3pt;height:28.6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60858,3634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" path="m,343815v131673,19507,263347,39015,340157,-18288c416967,268224,438912,134112,460858,e" filled="f" strokecolor="yellow" strokeweight="1pt">
                <v:stroke joinstyle="miter"/>
                <v:path arrowok="t" o:connecttype="custom" o:connectlocs="0,343815;340157,325527;460858,0" o:connectangles="0,0,0"/>
              </v:shape>
            </w:pict>
          </mc:Fallback>
        </mc:AlternateContent>
      </w:r>
      <w:r w:rsidR="007F10BC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2303146" wp14:editId="76A82250">
                <wp:simplePos x="0" y="0"/>
                <wp:positionH relativeFrom="column">
                  <wp:posOffset>2011680</wp:posOffset>
                </wp:positionH>
                <wp:positionV relativeFrom="paragraph">
                  <wp:posOffset>403178</wp:posOffset>
                </wp:positionV>
                <wp:extent cx="416966" cy="127174"/>
                <wp:effectExtent l="0" t="0" r="21590" b="25400"/>
                <wp:wrapNone/>
                <wp:docPr id="35" name="Freeform: Shape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6966" cy="127174"/>
                        </a:xfrm>
                        <a:custGeom>
                          <a:avLst/>
                          <a:gdLst>
                            <a:gd name="connsiteX0" fmla="*/ 0 w 416966"/>
                            <a:gd name="connsiteY0" fmla="*/ 13788 h 127174"/>
                            <a:gd name="connsiteX1" fmla="*/ 252374 w 416966"/>
                            <a:gd name="connsiteY1" fmla="*/ 10131 h 127174"/>
                            <a:gd name="connsiteX2" fmla="*/ 416966 w 416966"/>
                            <a:gd name="connsiteY2" fmla="*/ 127174 h 12717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416966" h="127174">
                              <a:moveTo>
                                <a:pt x="0" y="13788"/>
                              </a:moveTo>
                              <a:cubicBezTo>
                                <a:pt x="91440" y="2510"/>
                                <a:pt x="182880" y="-8767"/>
                                <a:pt x="252374" y="10131"/>
                              </a:cubicBezTo>
                              <a:cubicBezTo>
                                <a:pt x="321868" y="29029"/>
                                <a:pt x="369417" y="78101"/>
                                <a:pt x="416966" y="127174"/>
                              </a:cubicBezTo>
                            </a:path>
                          </a:pathLst>
                        </a:cu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73FB2C6" id="Freeform: Shape 35" o:spid="_x0000_s1026" style="position:absolute;margin-left:158.4pt;margin-top:31.75pt;width:32.85pt;height:10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16966,1271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" path="m,13788c91440,2510,182880,-8767,252374,10131v69494,18898,117043,67970,164592,117043e" filled="f" strokecolor="yellow" strokeweight="1pt">
                <v:stroke joinstyle="miter"/>
                <v:path arrowok="t" o:connecttype="custom" o:connectlocs="0,13788;252374,10131;416966,127174" o:connectangles="0,0,0"/>
              </v:shape>
            </w:pict>
          </mc:Fallback>
        </mc:AlternateContent>
      </w:r>
      <w:r w:rsidR="007F10BC">
        <w:rPr>
          <w:noProof/>
        </w:rPr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62946417" wp14:editId="5FEA6B87">
                <wp:simplePos x="0" y="0"/>
                <wp:positionH relativeFrom="column">
                  <wp:posOffset>1954530</wp:posOffset>
                </wp:positionH>
                <wp:positionV relativeFrom="paragraph">
                  <wp:posOffset>518160</wp:posOffset>
                </wp:positionV>
                <wp:extent cx="278130" cy="1223010"/>
                <wp:effectExtent l="0" t="0" r="26670" b="34290"/>
                <wp:wrapNone/>
                <wp:docPr id="33" name="Group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8130" cy="1223010"/>
                          <a:chOff x="0" y="0"/>
                          <a:chExt cx="278130" cy="1223010"/>
                        </a:xfrm>
                      </wpg:grpSpPr>
                      <wps:wsp>
                        <wps:cNvPr id="30" name="Straight Connector 30"/>
                        <wps:cNvCnPr/>
                        <wps:spPr>
                          <a:xfrm>
                            <a:off x="53340" y="0"/>
                            <a:ext cx="213169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Straight Connector 31"/>
                        <wps:cNvCnPr/>
                        <wps:spPr>
                          <a:xfrm>
                            <a:off x="270510" y="0"/>
                            <a:ext cx="7620" cy="122301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Straight Connector 32"/>
                        <wps:cNvCnPr/>
                        <wps:spPr>
                          <a:xfrm flipH="1">
                            <a:off x="0" y="1219200"/>
                            <a:ext cx="27813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B5BA5AA" id="Group 33" o:spid="_x0000_s1026" style="position:absolute;margin-left:153.9pt;margin-top:40.8pt;width:21.9pt;height:96.3pt;z-index:251669504" coordsize="2781,12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">
                <v:line id="Straight Connector 30" o:spid="_x0000_s1027" style="position:absolute;visibility:visible;mso-wrap-style:square" from="533,0" to="2665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" strokecolor="#00b0f0" strokeweight="1pt">
                  <v:stroke joinstyle="miter"/>
                </v:line>
                <v:line id="Straight Connector 31" o:spid="_x0000_s1028" style="position:absolute;visibility:visible;mso-wrap-style:square" from="2705,0" to="2781,122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" strokecolor="#00b0f0" strokeweight="1pt">
                  <v:stroke joinstyle="miter"/>
                </v:line>
                <v:line id="Straight Connector 32" o:spid="_x0000_s1029" style="position:absolute;flip:x;visibility:visible;mso-wrap-style:square" from="0,12192" to="2781,121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" strokecolor="#00b0f0" strokeweight="1pt">
                  <v:stroke joinstyle="miter"/>
                </v:line>
              </v:group>
            </w:pict>
          </mc:Fallback>
        </mc:AlternateContent>
      </w:r>
      <w:r w:rsidR="00131A4C">
        <w:rPr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54ED3B5" wp14:editId="0CCFD97E">
                <wp:simplePos x="0" y="0"/>
                <wp:positionH relativeFrom="column">
                  <wp:posOffset>381467</wp:posOffset>
                </wp:positionH>
                <wp:positionV relativeFrom="paragraph">
                  <wp:posOffset>1175256</wp:posOffset>
                </wp:positionV>
                <wp:extent cx="1573554" cy="931230"/>
                <wp:effectExtent l="0" t="0" r="26670" b="40640"/>
                <wp:wrapNone/>
                <wp:docPr id="29" name="Group 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573554" cy="931230"/>
                          <a:chOff x="0" y="0"/>
                          <a:chExt cx="1573554" cy="931230"/>
                        </a:xfrm>
                      </wpg:grpSpPr>
                      <wps:wsp>
                        <wps:cNvPr id="27" name="Straight Connector 27"/>
                        <wps:cNvCnPr/>
                        <wps:spPr>
                          <a:xfrm flipV="1">
                            <a:off x="0" y="928425"/>
                            <a:ext cx="1565139" cy="2805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Straight Connector 28"/>
                        <wps:cNvCnPr/>
                        <wps:spPr>
                          <a:xfrm flipV="1">
                            <a:off x="1570749" y="0"/>
                            <a:ext cx="2805" cy="930965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1206C16" id="Group 29" o:spid="_x0000_s1026" style="position:absolute;margin-left:30.05pt;margin-top:92.55pt;width:123.9pt;height:73.35pt;z-index:251665408" coordsize="15735,93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">
                <v:line id="Straight Connector 27" o:spid="_x0000_s1027" style="position:absolute;flip:y;visibility:visible;mso-wrap-style:square" from="0,9284" to="15651,93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" strokecolor="#00b0f0" strokeweight="1pt">
                  <v:stroke joinstyle="miter"/>
                </v:line>
                <v:line id="Straight Connector 28" o:spid="_x0000_s1028" style="position:absolute;flip:y;visibility:visible;mso-wrap-style:square" from="15707,0" to="15735,93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" strokecolor="#00b0f0" strokeweight="1pt">
                  <v:stroke joinstyle="miter"/>
                </v:line>
              </v:group>
            </w:pict>
          </mc:Fallback>
        </mc:AlternateContent>
      </w:r>
      <w:r w:rsidR="00131A4C"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79D78055" wp14:editId="1CD77DCF">
                <wp:simplePos x="0" y="0"/>
                <wp:positionH relativeFrom="column">
                  <wp:posOffset>386715</wp:posOffset>
                </wp:positionH>
                <wp:positionV relativeFrom="paragraph">
                  <wp:posOffset>765810</wp:posOffset>
                </wp:positionV>
                <wp:extent cx="1772920" cy="325755"/>
                <wp:effectExtent l="0" t="0" r="36830" b="17145"/>
                <wp:wrapNone/>
                <wp:docPr id="26" name="Group 2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72920" cy="325755"/>
                          <a:chOff x="0" y="0"/>
                          <a:chExt cx="1772920" cy="325755"/>
                        </a:xfrm>
                      </wpg:grpSpPr>
                      <wps:wsp>
                        <wps:cNvPr id="22" name="Straight Connector 22"/>
                        <wps:cNvCnPr/>
                        <wps:spPr>
                          <a:xfrm>
                            <a:off x="0" y="0"/>
                            <a:ext cx="1772920" cy="762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Straight Connector 24"/>
                        <wps:cNvCnPr/>
                        <wps:spPr>
                          <a:xfrm>
                            <a:off x="1769745" y="7620"/>
                            <a:ext cx="0" cy="316507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Straight Connector 25"/>
                        <wps:cNvCnPr/>
                        <wps:spPr>
                          <a:xfrm flipH="1">
                            <a:off x="1571625" y="325755"/>
                            <a:ext cx="201295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70347E" id="Group 26" o:spid="_x0000_s1026" style="position:absolute;margin-left:30.45pt;margin-top:60.3pt;width:139.6pt;height:25.65pt;z-index:251662336" coordsize="17729,3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">
                <v:line id="Straight Connector 22" o:spid="_x0000_s1027" style="position:absolute;visibility:visible;mso-wrap-style:square" from="0,0" to="17729,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" strokecolor="red" strokeweight="1pt">
                  <v:stroke joinstyle="miter"/>
                </v:line>
                <v:line id="Straight Connector 24" o:spid="_x0000_s1028" style="position:absolute;visibility:visible;mso-wrap-style:square" from="17697,76" to="17697,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" strokecolor="red" strokeweight="1pt">
                  <v:stroke joinstyle="miter"/>
                </v:line>
                <v:line id="Straight Connector 25" o:spid="_x0000_s1029" style="position:absolute;flip:x;visibility:visible;mso-wrap-style:square" from="15716,3257" to="17729,32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" strokecolor="red" strokeweight="1pt">
                  <v:stroke joinstyle="miter"/>
                </v:line>
              </v:group>
            </w:pict>
          </mc:Fallback>
        </mc:AlternateContent>
      </w:r>
      <w:r w:rsidR="00171A27"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0E6CF8FD" wp14:editId="78F5E167">
                <wp:simplePos x="0" y="0"/>
                <wp:positionH relativeFrom="column">
                  <wp:posOffset>381361</wp:posOffset>
                </wp:positionH>
                <wp:positionV relativeFrom="paragraph">
                  <wp:posOffset>13001</wp:posOffset>
                </wp:positionV>
                <wp:extent cx="1627877" cy="1635459"/>
                <wp:effectExtent l="0" t="0" r="29845" b="22225"/>
                <wp:wrapNone/>
                <wp:docPr id="21" name="Group 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27877" cy="1635459"/>
                          <a:chOff x="0" y="0"/>
                          <a:chExt cx="1627877" cy="1635459"/>
                        </a:xfrm>
                      </wpg:grpSpPr>
                      <wps:wsp>
                        <wps:cNvPr id="18" name="Straight Connector 18"/>
                        <wps:cNvCnPr/>
                        <wps:spPr>
                          <a:xfrm flipV="1">
                            <a:off x="0" y="0"/>
                            <a:ext cx="13001" cy="1635459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Straight Connector 19"/>
                        <wps:cNvCnPr/>
                        <wps:spPr>
                          <a:xfrm>
                            <a:off x="15168" y="2167"/>
                            <a:ext cx="1612709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Straight Connector 20"/>
                        <wps:cNvCnPr/>
                        <wps:spPr>
                          <a:xfrm>
                            <a:off x="1622952" y="4334"/>
                            <a:ext cx="4481" cy="309856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91EED43" id="Group 21" o:spid="_x0000_s1026" style="position:absolute;margin-left:30.05pt;margin-top:1pt;width:128.2pt;height:128.8pt;z-index:251658240" coordsize="16278,163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">
                <v:line id="Straight Connector 18" o:spid="_x0000_s1027" style="position:absolute;flip:y;visibility:visible;mso-wrap-style:square" from="0,0" to="130,16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" strokecolor="red" strokeweight="1pt">
                  <v:stroke joinstyle="miter"/>
                </v:line>
                <v:line id="Straight Connector 19" o:spid="_x0000_s1028" style="position:absolute;visibility:visible;mso-wrap-style:square" from="151,21" to="16278,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" strokecolor="red" strokeweight="1pt">
                  <v:stroke joinstyle="miter"/>
                </v:line>
                <v:line id="Straight Connector 20" o:spid="_x0000_s1029" style="position:absolute;visibility:visible;mso-wrap-style:square" from="16229,43" to="16274,31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" strokecolor="red" strokeweight="1pt">
                  <v:stroke joinstyle="miter"/>
                </v:line>
              </v:group>
            </w:pict>
          </mc:Fallback>
        </mc:AlternateContent>
      </w:r>
      <w:r w:rsidR="00734BE7">
        <w:object w:dxaOrig="975" w:dyaOrig="840" w14:anchorId="1B9EE3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8.85pt;height:42.05pt" o:ole="">
            <v:imagedata r:id="rId7" o:title=""/>
          </v:shape>
          <o:OLEObject Type="Embed" ProgID="Visio.Drawing.15" ShapeID="_x0000_i1039" DrawAspect="Content" ObjectID="_1732025032" r:id="rId8"/>
        </w:object>
      </w:r>
      <w:r w:rsidR="00734BE7">
        <w:rPr>
          <w:lang w:val="en-US"/>
        </w:rPr>
        <w:t xml:space="preserve">     </w:t>
      </w:r>
      <w:r w:rsidR="005E3EE5">
        <w:object w:dxaOrig="4395" w:dyaOrig="3375" w14:anchorId="1A692D78">
          <v:shape id="_x0000_i1037" type="#_x0000_t75" style="width:219.9pt;height:168.6pt" o:ole="">
            <v:imagedata r:id="rId9" o:title=""/>
          </v:shape>
          <o:OLEObject Type="Embed" ProgID="Visio.Drawing.15" ShapeID="_x0000_i1037" DrawAspect="Content" ObjectID="_1732025033" r:id="rId10"/>
        </w:object>
      </w:r>
    </w:p>
    <w:p w14:paraId="718CAEA3" w14:textId="671C9D56" w:rsidR="00B31957" w:rsidRDefault="00B31957"/>
    <w:p w14:paraId="788A0DED" w14:textId="77777777" w:rsidR="00DD6D7C" w:rsidRDefault="00DD6D7C">
      <w:pPr>
        <w:rPr>
          <w:noProof/>
        </w:rPr>
      </w:pPr>
    </w:p>
    <w:p w14:paraId="348A611A" w14:textId="750ECE5C" w:rsidR="00734BE7" w:rsidRDefault="00734BE7"/>
    <w:sectPr w:rsidR="00734BE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3EE5"/>
    <w:rsid w:val="00100D09"/>
    <w:rsid w:val="00131A4C"/>
    <w:rsid w:val="00171A27"/>
    <w:rsid w:val="005E3EE5"/>
    <w:rsid w:val="00734BE7"/>
    <w:rsid w:val="007F10BC"/>
    <w:rsid w:val="009C108A"/>
    <w:rsid w:val="00B31957"/>
    <w:rsid w:val="00DD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C59D84"/>
  <w15:chartTrackingRefBased/>
  <w15:docId w15:val="{1A293680-55A5-4A55-957C-D2A8572669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jpeg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F875A5-3793-4F71-82DC-88F14E9B81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</Pages>
  <Words>11</Words>
  <Characters>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k Mahesa</dc:creator>
  <cp:keywords/>
  <dc:description/>
  <cp:lastModifiedBy>Arik Mahesa</cp:lastModifiedBy>
  <cp:revision>1</cp:revision>
  <dcterms:created xsi:type="dcterms:W3CDTF">2022-12-08T08:02:00Z</dcterms:created>
  <dcterms:modified xsi:type="dcterms:W3CDTF">2022-12-08T10:17:00Z</dcterms:modified>
</cp:coreProperties>
</file>